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9CDEEF0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047490</wp:posOffset>
            </wp:positionH>
            <wp:positionV relativeFrom="paragraph">
              <wp:posOffset>362585</wp:posOffset>
            </wp:positionV>
            <wp:extent cx="1264920" cy="97282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603" t="37489" r="30821" b="26174"/>
                    <a:stretch>
                      <a:fillRect/>
                    </a:stretch>
                  </pic:blipFill>
                  <pic:spPr>
                    <a:xfrm>
                      <a:off x="0" y="0"/>
                      <a:ext cx="1264722" cy="972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F7D6F4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70~3</w:t>
      </w:r>
      <w:r>
        <w:rPr>
          <w:rFonts w:hint="eastAsia"/>
          <w:szCs w:val="21"/>
          <w:lang w:val="en-US" w:eastAsia="zh-CN"/>
        </w:rPr>
        <w:t>15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26455D1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</w:t>
      </w:r>
      <w:r>
        <w:rPr>
          <w:rFonts w:hint="eastAsia"/>
          <w:szCs w:val="21"/>
          <w:lang w:val="en-US" w:eastAsia="zh-CN"/>
        </w:rPr>
        <w:t>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5E1B2CD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359F8088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0955644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5mA@VCC=5V</w:t>
      </w:r>
    </w:p>
    <w:p w14:paraId="243EF88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795902F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0dBc</w:t>
      </w:r>
    </w:p>
    <w:p w14:paraId="3260F69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084A8E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7A97320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E6D32E9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6C9604FB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45608BE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70320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1C304CD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C91E0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17BBA6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8CEA7A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EE9836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C77641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D906BA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2EA522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040D7F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7677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A359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FB2B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6656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7321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D10DDC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7327AD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083AE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1C72D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7E7BA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EE61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32BFD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0E93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67F894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9DDF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FD9D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D25B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2A73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611E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1E38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833D4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2A8D1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53DE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07D8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34D03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3F7A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EE10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27CB40D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45F7F77C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1E727B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A7CB0E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F30CBA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C972EE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6FBF9D4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A46B06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85AC79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3EC613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81F0C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66DD66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35F489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705107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D73B5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58A79B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5C718F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583A0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5F07A5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2D0BFF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0F2E3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0EE55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F1B8C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D2367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A479B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2A9D0F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F76CD31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D6D36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4B505C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41DBC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40BAF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01A3F5D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C6C0E4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1B7FA7A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857B9C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3F6B2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C3E7F9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7A1408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1A70CC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A69C39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1642AC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1EE506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4D6B3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170D1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E3CB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34E1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3A1B3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8BADD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60BD6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5E99D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82D07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CAA7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9B1D2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FF3EC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F43B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39828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60D59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603A86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E23AB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C7E90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CC71F1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E7AF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D08FA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5ABB64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8C97B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D174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6BBF1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3F109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6ECE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512C18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99237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5D36E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6DB201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33B6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0D3790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791B9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C2B1A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681B24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AC517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CF79F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22C62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80E6E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3831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5A81C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9436D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5ACDF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10919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EBEF4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4ECFFE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F9A7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6CF4F0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348E0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837E6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CCB444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3130C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64530B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4F2EC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789DC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57CEBE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F9546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474300E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2FE47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2</w:t>
            </w:r>
          </w:p>
        </w:tc>
        <w:tc>
          <w:tcPr>
            <w:tcW w:w="1113" w:type="dxa"/>
            <w:vAlign w:val="center"/>
          </w:tcPr>
          <w:p w14:paraId="7DC5F6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4</w:t>
            </w:r>
          </w:p>
        </w:tc>
        <w:tc>
          <w:tcPr>
            <w:tcW w:w="1112" w:type="dxa"/>
            <w:vAlign w:val="center"/>
          </w:tcPr>
          <w:p w14:paraId="18C7F3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1259592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78D5A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8D5708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54ADED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050D5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586EDE9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F9962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1920660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E048A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65ABF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6A7657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C1519B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4EFCBC2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69F6FF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CEEFF1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5F379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0F7DF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78D862E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254296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38A4C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70BACD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6C5727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EEB36C0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4C3663E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8DB628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BFFEFA5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2570C31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E12A39B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7569AD8E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2E5D69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2322E15B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21AC1F8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F53EDF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D1B3995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6FC0C1E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FC86433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28750</wp:posOffset>
                  </wp:positionH>
                  <wp:positionV relativeFrom="page">
                    <wp:posOffset>8191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4C8AD5E6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7C09843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7AA209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9A70D8D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2AC8B3A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D552A2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6B16A3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7B33F29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0FE8C2F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1435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67AB757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26824B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6540BC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3F3B15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B7FA50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20AACD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0AF986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5246A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4F34FF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4A917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35A1F7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207421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205E20A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913C73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736B593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751B58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50310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A91795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CE1C5E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5A75D2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E33C4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B222A46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427B64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9733DB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01BE4E5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A048AFC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F92FC23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38A319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4336357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5880A10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2</w:t>
    </w:r>
    <w:r>
      <w:rPr>
        <w:rFonts w:hint="eastAsia" w:ascii="Arial Unicode MS" w:hAnsi="Arial Unicode MS" w:eastAsia="Arial Unicode MS" w:cs="Arial Unicode MS"/>
        <w:lang w:val="en-US" w:eastAsia="zh-CN"/>
      </w:rPr>
      <w:t>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895A9EE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219A02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408C1E1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76D88E2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17032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3B65BB31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bookmarkStart w:id="5" w:name="_GoBack"/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9</w:t>
    </w:r>
    <w:bookmarkEnd w:id="5"/>
    <w:r>
      <w:rPr>
        <w:rFonts w:hint="eastAsia" w:ascii="Arial" w:hAnsi="Arial"/>
        <w:b/>
        <w:i/>
        <w:sz w:val="24"/>
        <w:szCs w:val="24"/>
      </w:rPr>
      <w:t>dBm，170-3</w:t>
    </w:r>
    <w:r>
      <w:rPr>
        <w:rFonts w:hint="eastAsia" w:ascii="Arial" w:hAnsi="Arial"/>
        <w:b/>
        <w:i/>
        <w:sz w:val="24"/>
        <w:szCs w:val="24"/>
        <w:lang w:val="en-US" w:eastAsia="zh-CN"/>
      </w:rPr>
      <w:t>1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0ADFF7B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17032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105BE91F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170-3</w:t>
    </w:r>
    <w:r>
      <w:rPr>
        <w:rFonts w:hint="eastAsia" w:ascii="Arial" w:hAnsi="Arial"/>
        <w:b/>
        <w:i/>
        <w:sz w:val="24"/>
        <w:szCs w:val="24"/>
        <w:lang w:val="en-US" w:eastAsia="zh-CN"/>
      </w:rPr>
      <w:t>1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8441E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0F58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3559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124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407F"/>
    <w:rsid w:val="009B7707"/>
    <w:rsid w:val="009B7775"/>
    <w:rsid w:val="009C037B"/>
    <w:rsid w:val="009C0C55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341C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6FC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483E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8EC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3FB5"/>
    <w:rsid w:val="00C949D9"/>
    <w:rsid w:val="00C95968"/>
    <w:rsid w:val="00C96872"/>
    <w:rsid w:val="00CA1115"/>
    <w:rsid w:val="00CA19AB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DD04CB"/>
    <w:rsid w:val="17FD68DF"/>
    <w:rsid w:val="19285003"/>
    <w:rsid w:val="1E76066F"/>
    <w:rsid w:val="229D5653"/>
    <w:rsid w:val="24C90335"/>
    <w:rsid w:val="24D94107"/>
    <w:rsid w:val="250F5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5</Characters>
  <Lines>264</Lines>
  <Paragraphs>181</Paragraphs>
  <TotalTime>1</TotalTime>
  <ScaleCrop>false</ScaleCrop>
  <LinksUpToDate>false</LinksUpToDate>
  <CharactersWithSpaces>2304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1T01:22:00Z</dcterms:created>
  <dc:creator>微软用户</dc:creator>
  <cp:lastModifiedBy>WPS_1666786711</cp:lastModifiedBy>
  <cp:lastPrinted>2021-12-22T09:07:00Z</cp:lastPrinted>
  <dcterms:modified xsi:type="dcterms:W3CDTF">2026-01-29T07:02:48Z</dcterms:modified>
  <dc:title>INNOTION                  YPA1800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9DF42AB8DDF646A08E9AD72F9517E00D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